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D3359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B67C13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B67C13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B67C13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B67C13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B67C13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B67C13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B67C13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 xml:space="preserve">В </w:t>
      </w:r>
      <w:r w:rsidRPr="00BA5833">
        <w:rPr>
          <w:rFonts w:ascii="Times New Roman" w:hAnsi="Times New Roman"/>
          <w:sz w:val="28"/>
        </w:rPr>
        <w:t>череповецк</w:t>
      </w:r>
      <w:r w:rsidRPr="00BA5833">
        <w:rPr>
          <w:rFonts w:ascii="Times New Roman" w:hAnsi="Times New Roman"/>
          <w:sz w:val="28"/>
        </w:rPr>
        <w:t>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карта</w:t>
      </w:r>
      <w:r>
        <w:rPr>
          <w:rFonts w:ascii="Times New Roman" w:hAnsi="Times New Roman" w:cs="Times New Roman"/>
          <w:sz w:val="28"/>
          <w:szCs w:val="28"/>
        </w:rPr>
        <w:t xml:space="preserve">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B67C13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B67C1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</w:t>
      </w:r>
      <w:r w:rsidR="00D02E15">
        <w:rPr>
          <w:rFonts w:ascii="Times New Roman" w:hAnsi="Times New Roman" w:cs="Times New Roman"/>
          <w:sz w:val="28"/>
          <w:szCs w:val="28"/>
        </w:rPr>
        <w:t>датчика считывания</w:t>
      </w:r>
      <w:r w:rsidR="00D02E15">
        <w:rPr>
          <w:rFonts w:ascii="Times New Roman" w:hAnsi="Times New Roman" w:cs="Times New Roman"/>
          <w:sz w:val="28"/>
          <w:szCs w:val="28"/>
        </w:rPr>
        <w:t xml:space="preserve">, подключенного к персональному компьютеру (ПК); </w:t>
      </w:r>
    </w:p>
    <w:p w14:paraId="7FF74FA5" w14:textId="77777777" w:rsidR="00D02E15" w:rsidRDefault="00872F07" w:rsidP="00B67C1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B67C1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Битрикс24 – система, </w:t>
      </w:r>
      <w:r w:rsidRPr="00D02E15">
        <w:rPr>
          <w:rFonts w:ascii="Times New Roman" w:hAnsi="Times New Roman" w:cs="Times New Roman"/>
          <w:sz w:val="28"/>
          <w:szCs w:val="28"/>
        </w:rPr>
        <w:t>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B67C1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B67C13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457"/>
        <w:gridCol w:w="1457"/>
        <w:gridCol w:w="1458"/>
        <w:gridCol w:w="1458"/>
        <w:gridCol w:w="1458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B67C13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B67C13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B67C13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FF3A5A" w14:textId="6FA46E3B" w:rsidR="00F56F76" w:rsidRPr="004B33DA" w:rsidRDefault="009F1B4A" w:rsidP="00B67C13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2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225AE3E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Согласно техническому заданию (ТЗ), приведенному в прил.1, клиентское и серверное приложение будет разрабатываться в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 с использованием объектно-ориентированного подхода (ООП)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B67C13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B67C13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6EF873E9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 xml:space="preserve">, оборудованная модулем беспроводной передачи данных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47DEAB84" w14:textId="4F797EDC" w:rsidR="0007208E" w:rsidRDefault="0007208E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>Для контроля рабочего времени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необходимо установить </w:t>
      </w:r>
      <w:r w:rsidR="00502DB7" w:rsidRPr="00622960">
        <w:rPr>
          <w:rFonts w:ascii="TimesNewRoman" w:hAnsi="TimesNewRoman" w:cs="TimesNewRoman"/>
          <w:color w:val="FF0000"/>
          <w:sz w:val="28"/>
          <w:szCs w:val="26"/>
        </w:rPr>
        <w:t xml:space="preserve">8 </w:t>
      </w:r>
      <w:r w:rsidR="00502DB7" w:rsidRPr="00622960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  <w:r w:rsidR="00622960" w:rsidRPr="00622960">
        <w:rPr>
          <w:rFonts w:ascii="TimesNewRoman" w:hAnsi="TimesNewRoman" w:cs="TimesNewRoman"/>
          <w:sz w:val="28"/>
          <w:szCs w:val="26"/>
        </w:rPr>
        <w:t xml:space="preserve"> на вход и выход из каждого кабинета. </w:t>
      </w:r>
      <w:r w:rsidR="00622960">
        <w:rPr>
          <w:rFonts w:ascii="TimesNewRoman" w:hAnsi="TimesNewRoman" w:cs="TimesNewRoman"/>
          <w:sz w:val="28"/>
          <w:szCs w:val="26"/>
        </w:rPr>
        <w:t>А также 43 датчика на каждые рабочее место сотрудников.</w:t>
      </w:r>
    </w:p>
    <w:p w14:paraId="247CE28A" w14:textId="0A886715" w:rsidR="00622960" w:rsidRDefault="00622960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Два датчика уже имеются в турникете, который находится на входе в офис.</w:t>
      </w:r>
    </w:p>
    <w:p w14:paraId="2DE74ADA" w14:textId="77C0DB25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5901B9">
        <w:rPr>
          <w:rFonts w:ascii="TimesNewRoman" w:hAnsi="TimesNewRoman" w:cs="TimesNewRoman"/>
          <w:sz w:val="28"/>
          <w:szCs w:val="26"/>
        </w:rPr>
        <w:t>, будет подключено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7F1C376C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Рис.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60F95320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, время,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>-карты</w:t>
      </w:r>
      <w:r>
        <w:rPr>
          <w:rFonts w:ascii="TimesNewRoman" w:hAnsi="TimesNewRoman" w:cs="TimesNewRoman"/>
          <w:sz w:val="28"/>
          <w:szCs w:val="26"/>
        </w:rPr>
        <w:t>, место куда или от куда вышел сотрудник, а так же его направление.</w:t>
      </w:r>
    </w:p>
    <w:p w14:paraId="57F6D036" w14:textId="322EACE9" w:rsidR="005C2B39" w:rsidRPr="00A4680D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>Администратором</w:t>
      </w:r>
      <w:bookmarkStart w:id="3" w:name="_GoBack"/>
      <w:bookmarkEnd w:id="3"/>
      <w:r w:rsidR="00A4680D">
        <w:rPr>
          <w:rFonts w:ascii="TimesNewRoman" w:hAnsi="TimesNewRoman" w:cs="TimesNewRoman"/>
          <w:sz w:val="28"/>
          <w:szCs w:val="26"/>
        </w:rPr>
        <w:t xml:space="preserve">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фиксирует итоговое отработанное время, опоздания, переработки, прогулы в БД</w:t>
      </w:r>
    </w:p>
    <w:p w14:paraId="2820E8F2" w14:textId="77777777" w:rsidR="00DC610C" w:rsidRPr="00DC610C" w:rsidRDefault="00DC610C" w:rsidP="0033052C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6677ECB6" w14:textId="1DF19503" w:rsidR="009F1B4A" w:rsidRDefault="009F1B4A" w:rsidP="00B67C13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t>Выбор жизненного цикла</w:t>
      </w:r>
      <w:bookmarkEnd w:id="4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</w:t>
      </w:r>
      <w:r w:rsidRPr="00411892">
        <w:rPr>
          <w:rFonts w:ascii="Times New Roman" w:hAnsi="Times New Roman"/>
          <w:sz w:val="28"/>
          <w:szCs w:val="28"/>
        </w:rPr>
        <w:lastRenderedPageBreak/>
        <w:t xml:space="preserve">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B67C1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B67C1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B67C1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B67C13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B67C13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B67C13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B67C13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B67C13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B67C13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B67C13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B67C13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B67C13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B67C13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</w:t>
      </w:r>
      <w:r w:rsidRPr="0014509E">
        <w:rPr>
          <w:rFonts w:ascii="Times New Roman" w:hAnsi="Times New Roman" w:cs="Times New Roman"/>
          <w:sz w:val="28"/>
          <w:szCs w:val="28"/>
        </w:rPr>
        <w:lastRenderedPageBreak/>
        <w:t xml:space="preserve">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28EA0F0B" w14:textId="5A1070E3" w:rsidR="0033052C" w:rsidRDefault="0033052C" w:rsidP="00B67C13">
      <w:pPr>
        <w:pStyle w:val="a4"/>
        <w:numPr>
          <w:ilvl w:val="2"/>
          <w:numId w:val="33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3052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 архитектуры</w:t>
      </w:r>
    </w:p>
    <w:p w14:paraId="0601C8B7" w14:textId="77777777" w:rsidR="0033052C" w:rsidRDefault="0033052C" w:rsidP="00B67C13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Style w:val="af1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B5BD30" wp14:editId="5F832C7E">
            <wp:extent cx="4410075" cy="24955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B67C13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B67C13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B67C13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B67C13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B67C13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lastRenderedPageBreak/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B67C13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B67C13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B67C13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B67C13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B67C13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B67C13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B67C13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B67C13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B67C13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B67C13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B67C13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lastRenderedPageBreak/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B67C13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B67C13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B67C13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B67C13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B67C13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B67C13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B67C13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B67C13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B67C13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B67C13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B67C13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B67C13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B67C13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B67C13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B67C13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B67C13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B67C13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B67C13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B67C13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B67C13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B67C13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B67C13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B67C13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B67C13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B67C13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B67C13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B67C13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B67C13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B67C13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B67C13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B67C13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B67C13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B67C13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B67C1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B67C1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B67C1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B67C1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97FA882" w:rsidR="00534E3A" w:rsidRDefault="00534E3A" w:rsidP="00B67C13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pt;height:276.75pt" o:ole="">
            <v:imagedata r:id="rId26" o:title=""/>
          </v:shape>
          <o:OLEObject Type="Embed" ProgID="Visio.Drawing.15" ShapeID="_x0000_i1026" DrawAspect="Content" ObjectID="_1587310476" r:id="rId27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B67C13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B67C13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B67C13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B67C13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B67C13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B67C13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0" o:title=""/>
          </v:shape>
          <o:OLEObject Type="Embed" ProgID="Visio.Drawing.15" ShapeID="_x0000_i1027" DrawAspect="Content" ObjectID="_1587310477" r:id="rId31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Администратором (временные данные,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B67C13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2" o:title=""/>
          </v:shape>
          <o:OLEObject Type="Embed" ProgID="Visio.Drawing.15" ShapeID="_x0000_i1028" DrawAspect="Content" ObjectID="_1587310478" r:id="rId33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B67C13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Проектирование интерфейса пользователя</w:t>
      </w:r>
    </w:p>
    <w:p w14:paraId="33F3AE77" w14:textId="44A08414" w:rsid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B67C13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B67C13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D3359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D3359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lastRenderedPageBreak/>
              <w:t xml:space="preserve">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 xml:space="preserve">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B67C13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B67C13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B67C13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B67C13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B67C13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B67C13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B67C13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B67C13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B67C13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B67C13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B67C13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B67C13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B67C13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B67C13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B67C13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B67C13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B67C13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B67C13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B67C13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B67C13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B67C13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B67C13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B67C13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B67C13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B67C13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B67C13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B67C13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B67C13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B67C13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B67C13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B67C13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B67C13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B67C13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B67C13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B67C13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B67C13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B67C13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B67C13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B67C13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B67C13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B67C13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B67C13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B67C13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B67C13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B67C13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B67C13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B67C13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B67C13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B67C1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B67C1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B67C1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B67C13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B67C1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B67C1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B67C1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B67C1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B67C13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B67C1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B67C13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B67C1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B67C1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B67C13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B67C1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4"/>
      <w:headerReference w:type="first" r:id="rId3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B058A6" w14:textId="77777777" w:rsidR="00B67C13" w:rsidRDefault="00B67C13" w:rsidP="009F1B4A">
      <w:pPr>
        <w:spacing w:after="0" w:line="240" w:lineRule="auto"/>
      </w:pPr>
      <w:r>
        <w:separator/>
      </w:r>
    </w:p>
  </w:endnote>
  <w:endnote w:type="continuationSeparator" w:id="0">
    <w:p w14:paraId="42735D49" w14:textId="77777777" w:rsidR="00B67C13" w:rsidRDefault="00B67C13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1E96BA" w14:textId="77777777" w:rsidR="00B67C13" w:rsidRDefault="00B67C13" w:rsidP="009F1B4A">
      <w:pPr>
        <w:spacing w:after="0" w:line="240" w:lineRule="auto"/>
      </w:pPr>
      <w:r>
        <w:separator/>
      </w:r>
    </w:p>
  </w:footnote>
  <w:footnote w:type="continuationSeparator" w:id="0">
    <w:p w14:paraId="4A1F88D1" w14:textId="77777777" w:rsidR="00B67C13" w:rsidRDefault="00B67C13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D33593" w:rsidRDefault="00D3359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D33593" w:rsidRDefault="00D3359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D33593" w:rsidRPr="000971C7" w:rsidRDefault="00D3359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D33593" w:rsidRPr="000971C7" w:rsidRDefault="00D3359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D33593" w:rsidRPr="000971C7" w:rsidRDefault="00D3359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D33593" w:rsidRDefault="00D3359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2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1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3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4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5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0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1"/>
  </w:num>
  <w:num w:numId="9">
    <w:abstractNumId w:val="32"/>
  </w:num>
  <w:num w:numId="10">
    <w:abstractNumId w:val="1"/>
  </w:num>
  <w:num w:numId="11">
    <w:abstractNumId w:val="7"/>
  </w:num>
  <w:num w:numId="12">
    <w:abstractNumId w:val="26"/>
  </w:num>
  <w:num w:numId="13">
    <w:abstractNumId w:val="9"/>
  </w:num>
  <w:num w:numId="14">
    <w:abstractNumId w:val="6"/>
  </w:num>
  <w:num w:numId="15">
    <w:abstractNumId w:val="8"/>
  </w:num>
  <w:num w:numId="16">
    <w:abstractNumId w:val="33"/>
  </w:num>
  <w:num w:numId="17">
    <w:abstractNumId w:val="25"/>
  </w:num>
  <w:num w:numId="18">
    <w:abstractNumId w:val="28"/>
  </w:num>
  <w:num w:numId="19">
    <w:abstractNumId w:val="3"/>
  </w:num>
  <w:num w:numId="20">
    <w:abstractNumId w:val="24"/>
  </w:num>
  <w:num w:numId="21">
    <w:abstractNumId w:val="31"/>
  </w:num>
  <w:num w:numId="22">
    <w:abstractNumId w:val="27"/>
  </w:num>
  <w:num w:numId="23">
    <w:abstractNumId w:val="10"/>
  </w:num>
  <w:num w:numId="24">
    <w:abstractNumId w:val="11"/>
  </w:num>
  <w:num w:numId="25">
    <w:abstractNumId w:val="22"/>
  </w:num>
  <w:num w:numId="26">
    <w:abstractNumId w:val="16"/>
  </w:num>
  <w:num w:numId="27">
    <w:abstractNumId w:val="17"/>
  </w:num>
  <w:num w:numId="28">
    <w:abstractNumId w:val="30"/>
  </w:num>
  <w:num w:numId="29">
    <w:abstractNumId w:val="0"/>
  </w:num>
  <w:num w:numId="30">
    <w:abstractNumId w:val="34"/>
  </w:num>
  <w:num w:numId="31">
    <w:abstractNumId w:val="5"/>
  </w:num>
  <w:num w:numId="32">
    <w:abstractNumId w:val="23"/>
  </w:num>
  <w:num w:numId="33">
    <w:abstractNumId w:val="35"/>
  </w:num>
  <w:num w:numId="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6C2A"/>
    <w:rsid w:val="002F3323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55E84"/>
    <w:rsid w:val="00484850"/>
    <w:rsid w:val="004A5449"/>
    <w:rsid w:val="004B33DA"/>
    <w:rsid w:val="004C4FB3"/>
    <w:rsid w:val="004D3CBE"/>
    <w:rsid w:val="004E5998"/>
    <w:rsid w:val="004E5E82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73C9"/>
    <w:rsid w:val="00940030"/>
    <w:rsid w:val="00940B90"/>
    <w:rsid w:val="00944688"/>
    <w:rsid w:val="00953FDB"/>
    <w:rsid w:val="00961C57"/>
    <w:rsid w:val="009644FD"/>
    <w:rsid w:val="00973189"/>
    <w:rsid w:val="00984D1A"/>
    <w:rsid w:val="009B2B60"/>
    <w:rsid w:val="009B55B1"/>
    <w:rsid w:val="009C0754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A09B0"/>
    <w:rsid w:val="00AC2F1E"/>
    <w:rsid w:val="00AD4F03"/>
    <w:rsid w:val="00AD5A45"/>
    <w:rsid w:val="00AE3F91"/>
    <w:rsid w:val="00AE576E"/>
    <w:rsid w:val="00AF626E"/>
    <w:rsid w:val="00B30A37"/>
    <w:rsid w:val="00B517CC"/>
    <w:rsid w:val="00B633D4"/>
    <w:rsid w:val="00B67C13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E1E"/>
    <w:rsid w:val="00C46FCE"/>
    <w:rsid w:val="00C52CD4"/>
    <w:rsid w:val="00C634DE"/>
    <w:rsid w:val="00C64C9E"/>
    <w:rsid w:val="00C73E85"/>
    <w:rsid w:val="00C73F4E"/>
    <w:rsid w:val="00C8531E"/>
    <w:rsid w:val="00C86BF2"/>
    <w:rsid w:val="00C93D1A"/>
    <w:rsid w:val="00C95F2D"/>
    <w:rsid w:val="00C964E2"/>
    <w:rsid w:val="00CA3DC7"/>
    <w:rsid w:val="00CC3E70"/>
    <w:rsid w:val="00CC5FE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43A7B"/>
    <w:rsid w:val="00E45062"/>
    <w:rsid w:val="00E51F12"/>
    <w:rsid w:val="00E62744"/>
    <w:rsid w:val="00E871F2"/>
    <w:rsid w:val="00E87E79"/>
    <w:rsid w:val="00E93E99"/>
    <w:rsid w:val="00EA7E80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22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892DE0-1A9F-47B8-931F-507F87EC02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6</TotalTime>
  <Pages>97</Pages>
  <Words>15103</Words>
  <Characters>86093</Characters>
  <Application>Microsoft Office Word</Application>
  <DocSecurity>0</DocSecurity>
  <Lines>717</Lines>
  <Paragraphs>2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15</cp:revision>
  <dcterms:created xsi:type="dcterms:W3CDTF">2018-04-02T19:01:00Z</dcterms:created>
  <dcterms:modified xsi:type="dcterms:W3CDTF">2018-05-08T15:46:00Z</dcterms:modified>
</cp:coreProperties>
</file>